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50EE" w:rsidRPr="00D750EE" w:rsidRDefault="00D750EE" w:rsidP="00351AA4">
      <w:pPr>
        <w:pStyle w:val="Heading10"/>
        <w:pBdr>
          <w:top w:val="single" w:sz="4" w:space="0" w:color="auto"/>
          <w:bottom w:val="single" w:sz="4" w:space="1" w:color="auto"/>
        </w:pBdr>
        <w:rPr>
          <w:sz w:val="6"/>
          <w:szCs w:val="6"/>
        </w:rPr>
      </w:pPr>
    </w:p>
    <w:p w:rsidR="00FD782B" w:rsidRDefault="00FD782B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</w:pPr>
      <w:r>
        <w:t>Group</w:t>
      </w:r>
      <w:r w:rsidR="00991777">
        <w:t xml:space="preserve"> W</w:t>
      </w:r>
      <w:r>
        <w:t>ork</w:t>
      </w:r>
    </w:p>
    <w:p w:rsidR="001B47BC" w:rsidRDefault="00FD782B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</w:pPr>
      <w:r>
        <w:t xml:space="preserve"> Participating in Meetings:</w:t>
      </w:r>
      <w:r w:rsidR="00BA64B4">
        <w:t xml:space="preserve"> a </w:t>
      </w:r>
      <w:r>
        <w:t>checklist</w:t>
      </w:r>
      <w:r w:rsidR="00BA64B4">
        <w:t xml:space="preserve"> for students</w:t>
      </w:r>
    </w:p>
    <w:p w:rsidR="00F61FEE" w:rsidRPr="00BF6ECD" w:rsidRDefault="005731B1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  <w:rPr>
          <w:sz w:val="10"/>
          <w:szCs w:val="10"/>
        </w:rPr>
      </w:pPr>
      <w:r w:rsidRPr="00BA64B4">
        <w:rPr>
          <w:b w:val="0"/>
          <w:bCs w:val="0"/>
          <w:noProof/>
          <w:color w:val="FF0000"/>
          <w:lang w:val="en-AU" w:eastAsia="en-AU"/>
        </w:rPr>
        <mc:AlternateContent>
          <mc:Choice Requires="wps">
            <w:drawing>
              <wp:anchor distT="73025" distB="73025" distL="114300" distR="114300" simplePos="0" relativeHeight="251659264" behindDoc="0" locked="0" layoutInCell="1" allowOverlap="1" wp14:anchorId="5CFFBC14" wp14:editId="59DF42B3">
                <wp:simplePos x="0" y="0"/>
                <wp:positionH relativeFrom="margin">
                  <wp:posOffset>-72390</wp:posOffset>
                </wp:positionH>
                <wp:positionV relativeFrom="line">
                  <wp:posOffset>280035</wp:posOffset>
                </wp:positionV>
                <wp:extent cx="6257925" cy="1276350"/>
                <wp:effectExtent l="57150" t="38100" r="85725" b="95250"/>
                <wp:wrapTopAndBottom/>
                <wp:docPr id="50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57925" cy="127635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  <a:extLs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A64B4" w:rsidRPr="00FD782B" w:rsidRDefault="00FD782B" w:rsidP="00BA64B4">
                            <w:pPr>
                              <w:jc w:val="center"/>
                              <w:rPr>
                                <w:lang w:val="en-US" w:eastAsia="ja-JP"/>
                              </w:rPr>
                            </w:pPr>
                            <w:r>
                              <w:rPr>
                                <w:lang w:val="en-US" w:eastAsia="ja-JP"/>
                              </w:rPr>
                              <w:t>Using this checklist will assist you in planning, participating in, reflecting on, and evaluating</w:t>
                            </w:r>
                            <w:r w:rsidR="006A4EA4">
                              <w:rPr>
                                <w:lang w:val="en-US" w:eastAsia="ja-JP"/>
                              </w:rPr>
                              <w:t xml:space="preserve"> meetings with your group</w:t>
                            </w:r>
                            <w:r>
                              <w:rPr>
                                <w:lang w:val="en-US" w:eastAsia="ja-JP"/>
                              </w:rPr>
                              <w:t xml:space="preserve">. Spend some time before the meeting reviewing the points in this checklist and check them off </w:t>
                            </w:r>
                            <w:r w:rsidR="00447713">
                              <w:rPr>
                                <w:lang w:val="en-US" w:eastAsia="ja-JP"/>
                              </w:rPr>
                              <w:t>as they occur</w:t>
                            </w:r>
                            <w:r>
                              <w:rPr>
                                <w:lang w:val="en-US" w:eastAsia="ja-JP"/>
                              </w:rPr>
                              <w:t>.</w:t>
                            </w:r>
                            <w:r w:rsidR="006A4EA4">
                              <w:rPr>
                                <w:lang w:val="en-US" w:eastAsia="ja-JP"/>
                              </w:rPr>
                              <w:t xml:space="preserve"> This document links with templates available on the SACE website that will support your meetings and group participation.</w:t>
                            </w:r>
                          </w:p>
                        </w:txbxContent>
                      </wps:txbx>
                      <wps:bodyPr rot="0" vert="horz" wrap="square" lIns="274320" tIns="274320" rIns="274320" bIns="2743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AutoShape 11" o:spid="_x0000_s1026" style="position:absolute;left:0;text-align:left;margin-left:-5.7pt;margin-top:22.05pt;width:492.75pt;height:100.5pt;z-index:251659264;visibility:visible;mso-wrap-style:square;mso-width-percent:0;mso-height-percent:0;mso-wrap-distance-left:9pt;mso-wrap-distance-top:5.75pt;mso-wrap-distance-right:9pt;mso-wrap-distance-bottom:5.75pt;mso-position-horizontal:absolute;mso-position-horizontal-relative:margin;mso-position-vertical:absolute;mso-position-vertical-relative:lin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" fillcolor="#a7bfde [1620]" strokecolor="#4579b8 [3044]">
                <v:fill color2="#e4ecf5 [500]" rotate="t" angle="180" colors="0 #a3c4ff;22938f #bfd5ff;1 #e5eeff" focus="100%" type="gradient"/>
                <v:shadow on="t" color="black" opacity="24903f" obscured="t" origin=",.5" offset="0,.55556mm"/>
                <v:textbox inset="21.6pt,21.6pt,21.6pt,21.6pt">
                  <w:txbxContent>
                    <w:p w:rsidR="00BA64B4" w:rsidRPr="00FD782B" w:rsidRDefault="00FD782B" w:rsidP="00BA64B4">
                      <w:pPr>
                        <w:jc w:val="center"/>
                        <w:rPr>
                          <w:lang w:val="en-US" w:eastAsia="ja-JP"/>
                        </w:rPr>
                      </w:pPr>
                      <w:r>
                        <w:rPr>
                          <w:lang w:val="en-US" w:eastAsia="ja-JP"/>
                        </w:rPr>
                        <w:t>Using this checklist will assist you in planning, participating in, reflecting on, and evaluating</w:t>
                      </w:r>
                      <w:r w:rsidR="006A4EA4">
                        <w:rPr>
                          <w:lang w:val="en-US" w:eastAsia="ja-JP"/>
                        </w:rPr>
                        <w:t xml:space="preserve"> meetings with your group</w:t>
                      </w:r>
                      <w:r>
                        <w:rPr>
                          <w:lang w:val="en-US" w:eastAsia="ja-JP"/>
                        </w:rPr>
                        <w:t xml:space="preserve">. Spend some time before the meeting reviewing the points in this checklist and check them off </w:t>
                      </w:r>
                      <w:r w:rsidR="00447713">
                        <w:rPr>
                          <w:lang w:val="en-US" w:eastAsia="ja-JP"/>
                        </w:rPr>
                        <w:t>as they occur</w:t>
                      </w:r>
                      <w:r>
                        <w:rPr>
                          <w:lang w:val="en-US" w:eastAsia="ja-JP"/>
                        </w:rPr>
                        <w:t>.</w:t>
                      </w:r>
                      <w:r w:rsidR="006A4EA4">
                        <w:rPr>
                          <w:lang w:val="en-US" w:eastAsia="ja-JP"/>
                        </w:rPr>
                        <w:t xml:space="preserve"> This document links with templates available on the SACE website that will support your meetings and group participation.</w:t>
                      </w:r>
                    </w:p>
                  </w:txbxContent>
                </v:textbox>
                <w10:wrap type="topAndBottom" anchorx="margin" anchory="line"/>
              </v:rect>
            </w:pict>
          </mc:Fallback>
        </mc:AlternateContent>
      </w:r>
      <w:r w:rsidR="001C2F8C">
        <w:t xml:space="preserve"> </w:t>
      </w:r>
    </w:p>
    <w:p w:rsidR="00D750EE" w:rsidRDefault="00FD782B" w:rsidP="00FD782B">
      <w:pPr>
        <w:pStyle w:val="Heading2"/>
      </w:pPr>
      <w:r>
        <w:t>Before the meeting</w:t>
      </w:r>
    </w:p>
    <w:p w:rsidR="00FD782B" w:rsidRDefault="00FD782B" w:rsidP="000F487B">
      <w:pPr>
        <w:pStyle w:val="ListParagraph"/>
        <w:numPr>
          <w:ilvl w:val="0"/>
          <w:numId w:val="26"/>
        </w:numPr>
        <w:spacing w:line="276" w:lineRule="auto"/>
      </w:pPr>
      <w:r>
        <w:t>Plan the meeting – who, where, when, why</w:t>
      </w:r>
      <w:r w:rsidR="005731B1">
        <w:t>.</w:t>
      </w:r>
    </w:p>
    <w:p w:rsidR="00FD782B" w:rsidRDefault="00FD782B" w:rsidP="000F487B">
      <w:pPr>
        <w:pStyle w:val="ListParagraph"/>
        <w:numPr>
          <w:ilvl w:val="0"/>
          <w:numId w:val="26"/>
        </w:numPr>
        <w:spacing w:line="276" w:lineRule="auto"/>
      </w:pPr>
      <w:r>
        <w:t>Decide who is responsible for preparing the agenda</w:t>
      </w:r>
      <w:r w:rsidR="005731B1">
        <w:t>.</w:t>
      </w:r>
    </w:p>
    <w:p w:rsidR="00FD782B" w:rsidRDefault="00FD782B" w:rsidP="000F487B">
      <w:pPr>
        <w:pStyle w:val="ListParagraph"/>
        <w:numPr>
          <w:ilvl w:val="0"/>
          <w:numId w:val="26"/>
        </w:numPr>
        <w:spacing w:line="276" w:lineRule="auto"/>
      </w:pPr>
      <w:r>
        <w:t>Prepare an agenda</w:t>
      </w:r>
      <w:r w:rsidR="00612AF7">
        <w:t xml:space="preserve"> </w:t>
      </w:r>
      <w:r>
        <w:t>and send to all group members</w:t>
      </w:r>
      <w:r w:rsidR="005731B1">
        <w:t xml:space="preserve">. </w:t>
      </w:r>
      <w:r w:rsidR="006C0557">
        <w:t>You could u</w:t>
      </w:r>
      <w:r w:rsidR="005731B1">
        <w:t>se the Group Meeting Agenda template available on the SACE website.</w:t>
      </w:r>
    </w:p>
    <w:p w:rsidR="00FD782B" w:rsidRDefault="00FD782B" w:rsidP="000F487B">
      <w:pPr>
        <w:pStyle w:val="ListParagraph"/>
        <w:numPr>
          <w:ilvl w:val="0"/>
          <w:numId w:val="26"/>
        </w:numPr>
        <w:spacing w:line="276" w:lineRule="auto"/>
      </w:pPr>
      <w:r>
        <w:t xml:space="preserve">Decide who is </w:t>
      </w:r>
      <w:r w:rsidR="003034A8">
        <w:t>leading the meeting</w:t>
      </w:r>
      <w:r w:rsidR="005731B1">
        <w:t>.</w:t>
      </w:r>
    </w:p>
    <w:p w:rsidR="003034A8" w:rsidRDefault="003034A8" w:rsidP="000F487B">
      <w:pPr>
        <w:pStyle w:val="ListParagraph"/>
        <w:numPr>
          <w:ilvl w:val="0"/>
          <w:numId w:val="26"/>
        </w:numPr>
        <w:spacing w:line="276" w:lineRule="auto"/>
      </w:pPr>
      <w:r>
        <w:t>Decide who is taking notes</w:t>
      </w:r>
      <w:r w:rsidR="005731B1">
        <w:t>.</w:t>
      </w:r>
    </w:p>
    <w:p w:rsidR="003034A8" w:rsidRDefault="003034A8" w:rsidP="000F487B">
      <w:pPr>
        <w:pStyle w:val="ListParagraph"/>
        <w:numPr>
          <w:ilvl w:val="0"/>
          <w:numId w:val="26"/>
        </w:numPr>
        <w:spacing w:line="276" w:lineRule="auto"/>
      </w:pPr>
      <w:r>
        <w:t>Review what tasks you had to complete before this meeting</w:t>
      </w:r>
      <w:r w:rsidR="00612AF7">
        <w:t>.</w:t>
      </w:r>
    </w:p>
    <w:p w:rsidR="00FD782B" w:rsidRDefault="00FD782B" w:rsidP="00FD782B">
      <w:pPr>
        <w:pStyle w:val="Heading2"/>
      </w:pPr>
    </w:p>
    <w:p w:rsidR="00FD782B" w:rsidRDefault="00FD782B" w:rsidP="00FD782B">
      <w:pPr>
        <w:pStyle w:val="Heading2"/>
      </w:pPr>
      <w:r>
        <w:t>During the meeting</w:t>
      </w:r>
    </w:p>
    <w:p w:rsidR="00FD782B" w:rsidRDefault="003034A8" w:rsidP="000F487B">
      <w:pPr>
        <w:pStyle w:val="ListParagraph"/>
        <w:numPr>
          <w:ilvl w:val="0"/>
          <w:numId w:val="27"/>
        </w:numPr>
        <w:spacing w:line="276" w:lineRule="auto"/>
      </w:pPr>
      <w:r>
        <w:t>Start on time</w:t>
      </w:r>
      <w:r w:rsidR="005731B1">
        <w:t>.</w:t>
      </w:r>
    </w:p>
    <w:p w:rsidR="003034A8" w:rsidRDefault="003034A8" w:rsidP="000F487B">
      <w:pPr>
        <w:pStyle w:val="ListParagraph"/>
        <w:numPr>
          <w:ilvl w:val="0"/>
          <w:numId w:val="27"/>
        </w:numPr>
        <w:spacing w:line="276" w:lineRule="auto"/>
      </w:pPr>
      <w:r>
        <w:t>Review the agenda</w:t>
      </w:r>
      <w:r w:rsidR="005731B1">
        <w:t>.</w:t>
      </w:r>
    </w:p>
    <w:p w:rsidR="003034A8" w:rsidRDefault="003034A8" w:rsidP="000F487B">
      <w:pPr>
        <w:pStyle w:val="ListParagraph"/>
        <w:numPr>
          <w:ilvl w:val="0"/>
          <w:numId w:val="27"/>
        </w:numPr>
        <w:spacing w:line="276" w:lineRule="auto"/>
      </w:pPr>
      <w:r>
        <w:t>Consider setting time limits for each item to be discussed</w:t>
      </w:r>
      <w:r w:rsidR="005731B1">
        <w:t>.</w:t>
      </w:r>
    </w:p>
    <w:p w:rsidR="006A4EA4" w:rsidRDefault="006A4EA4" w:rsidP="000F487B">
      <w:pPr>
        <w:pStyle w:val="ListParagraph"/>
        <w:numPr>
          <w:ilvl w:val="0"/>
          <w:numId w:val="27"/>
        </w:numPr>
        <w:spacing w:line="276" w:lineRule="auto"/>
      </w:pPr>
      <w:r>
        <w:t xml:space="preserve">Take notes of all important points. </w:t>
      </w:r>
      <w:r w:rsidR="006C0557">
        <w:t>You could use</w:t>
      </w:r>
      <w:r w:rsidR="00612AF7">
        <w:t xml:space="preserve"> the Group Meeting Agenda and Note-taking templates available on the SACE website.</w:t>
      </w:r>
    </w:p>
    <w:p w:rsidR="003034A8" w:rsidRDefault="003034A8" w:rsidP="000F487B">
      <w:pPr>
        <w:pStyle w:val="ListParagraph"/>
        <w:numPr>
          <w:ilvl w:val="0"/>
          <w:numId w:val="27"/>
        </w:numPr>
        <w:spacing w:line="276" w:lineRule="auto"/>
      </w:pPr>
      <w:r>
        <w:t>Discuss progress from last meeting</w:t>
      </w:r>
      <w:r w:rsidR="005731B1">
        <w:t>.</w:t>
      </w:r>
    </w:p>
    <w:p w:rsidR="003034A8" w:rsidRDefault="003034A8" w:rsidP="000F487B">
      <w:pPr>
        <w:pStyle w:val="ListParagraph"/>
        <w:numPr>
          <w:ilvl w:val="0"/>
          <w:numId w:val="27"/>
        </w:numPr>
        <w:spacing w:line="276" w:lineRule="auto"/>
      </w:pPr>
      <w:r>
        <w:t>Record action to be taken</w:t>
      </w:r>
      <w:r w:rsidR="00612AF7">
        <w:t xml:space="preserve">. </w:t>
      </w:r>
      <w:r w:rsidR="006C0557">
        <w:t>You could u</w:t>
      </w:r>
      <w:bookmarkStart w:id="0" w:name="_GoBack"/>
      <w:bookmarkEnd w:id="0"/>
      <w:r w:rsidR="00612AF7">
        <w:t>se the Task Planning and Delegation template available on the SACE website.</w:t>
      </w:r>
    </w:p>
    <w:p w:rsidR="003034A8" w:rsidRDefault="003034A8" w:rsidP="000F487B">
      <w:pPr>
        <w:pStyle w:val="ListParagraph"/>
        <w:numPr>
          <w:ilvl w:val="0"/>
          <w:numId w:val="27"/>
        </w:numPr>
        <w:spacing w:line="276" w:lineRule="auto"/>
      </w:pPr>
      <w:r>
        <w:t>Assign tasks to a group member</w:t>
      </w:r>
      <w:r w:rsidR="005731B1">
        <w:t>.</w:t>
      </w:r>
    </w:p>
    <w:p w:rsidR="003034A8" w:rsidRDefault="003034A8" w:rsidP="000F487B">
      <w:pPr>
        <w:pStyle w:val="ListParagraph"/>
        <w:numPr>
          <w:ilvl w:val="0"/>
          <w:numId w:val="27"/>
        </w:numPr>
        <w:spacing w:line="276" w:lineRule="auto"/>
      </w:pPr>
      <w:r>
        <w:t>Set time frames/deadlines for each task</w:t>
      </w:r>
      <w:r w:rsidR="005731B1">
        <w:t>.</w:t>
      </w:r>
    </w:p>
    <w:p w:rsidR="003034A8" w:rsidRDefault="003034A8" w:rsidP="000F487B">
      <w:pPr>
        <w:pStyle w:val="ListParagraph"/>
        <w:numPr>
          <w:ilvl w:val="0"/>
          <w:numId w:val="27"/>
        </w:numPr>
        <w:spacing w:line="276" w:lineRule="auto"/>
      </w:pPr>
      <w:r>
        <w:t>Consider deciding on roles for next meeting (who will prepare the agenda, who will take notes, who will lead)</w:t>
      </w:r>
      <w:r w:rsidR="005731B1">
        <w:t>.</w:t>
      </w:r>
    </w:p>
    <w:p w:rsidR="003034A8" w:rsidRDefault="003034A8" w:rsidP="000F487B">
      <w:pPr>
        <w:pStyle w:val="ListParagraph"/>
        <w:numPr>
          <w:ilvl w:val="0"/>
          <w:numId w:val="27"/>
        </w:numPr>
        <w:spacing w:line="276" w:lineRule="auto"/>
      </w:pPr>
      <w:r>
        <w:t>Review the tasks each group member needs to focus on before the next meeting</w:t>
      </w:r>
      <w:r w:rsidR="005731B1">
        <w:t>.</w:t>
      </w:r>
    </w:p>
    <w:p w:rsidR="00FD782B" w:rsidRDefault="003034A8" w:rsidP="000F487B">
      <w:pPr>
        <w:pStyle w:val="ListParagraph"/>
        <w:numPr>
          <w:ilvl w:val="0"/>
          <w:numId w:val="27"/>
        </w:numPr>
        <w:spacing w:line="276" w:lineRule="auto"/>
      </w:pPr>
      <w:r>
        <w:t>Finish in a positive way</w:t>
      </w:r>
      <w:r w:rsidR="00612AF7">
        <w:t>.</w:t>
      </w:r>
    </w:p>
    <w:p w:rsidR="00FD782B" w:rsidRDefault="00FD782B" w:rsidP="00FD782B">
      <w:pPr>
        <w:pStyle w:val="Heading2"/>
      </w:pPr>
    </w:p>
    <w:p w:rsidR="00FD782B" w:rsidRPr="00D750EE" w:rsidRDefault="00FD782B" w:rsidP="00FD782B">
      <w:pPr>
        <w:pStyle w:val="Heading2"/>
      </w:pPr>
      <w:r>
        <w:t>After the meeting</w:t>
      </w:r>
    </w:p>
    <w:p w:rsidR="001B47BC" w:rsidRDefault="006A4EA4" w:rsidP="000F487B">
      <w:pPr>
        <w:pStyle w:val="ListParagraph"/>
        <w:numPr>
          <w:ilvl w:val="0"/>
          <w:numId w:val="28"/>
        </w:numPr>
        <w:spacing w:line="276" w:lineRule="auto"/>
        <w:rPr>
          <w:lang w:eastAsia="en-AU"/>
        </w:rPr>
      </w:pPr>
      <w:r>
        <w:rPr>
          <w:lang w:eastAsia="en-AU"/>
        </w:rPr>
        <w:t>Update your personal timetable with tasks to be completed</w:t>
      </w:r>
      <w:r w:rsidR="005731B1">
        <w:rPr>
          <w:lang w:eastAsia="en-AU"/>
        </w:rPr>
        <w:t>.</w:t>
      </w:r>
    </w:p>
    <w:p w:rsidR="006A4EA4" w:rsidRDefault="002C0564" w:rsidP="000F487B">
      <w:pPr>
        <w:pStyle w:val="ListParagraph"/>
        <w:numPr>
          <w:ilvl w:val="0"/>
          <w:numId w:val="28"/>
        </w:numPr>
        <w:spacing w:line="276" w:lineRule="auto"/>
        <w:rPr>
          <w:lang w:eastAsia="en-AU"/>
        </w:rPr>
      </w:pPr>
      <w:r>
        <w:rPr>
          <w:lang w:eastAsia="en-AU"/>
        </w:rPr>
        <w:t xml:space="preserve">Reflect on </w:t>
      </w:r>
      <w:r w:rsidR="006A4EA4">
        <w:rPr>
          <w:lang w:eastAsia="en-AU"/>
        </w:rPr>
        <w:t>the meeting:</w:t>
      </w:r>
    </w:p>
    <w:p w:rsidR="006A4EA4" w:rsidRDefault="006A4EA4" w:rsidP="000F487B">
      <w:pPr>
        <w:pStyle w:val="ListParagraph"/>
        <w:numPr>
          <w:ilvl w:val="0"/>
          <w:numId w:val="28"/>
        </w:numPr>
        <w:spacing w:line="276" w:lineRule="auto"/>
        <w:ind w:left="1080"/>
        <w:rPr>
          <w:lang w:eastAsia="en-AU"/>
        </w:rPr>
      </w:pPr>
      <w:r>
        <w:rPr>
          <w:lang w:eastAsia="en-AU"/>
        </w:rPr>
        <w:t>Was the meeting productive?</w:t>
      </w:r>
    </w:p>
    <w:p w:rsidR="006A4EA4" w:rsidRDefault="006A4EA4" w:rsidP="000F487B">
      <w:pPr>
        <w:pStyle w:val="ListParagraph"/>
        <w:numPr>
          <w:ilvl w:val="0"/>
          <w:numId w:val="28"/>
        </w:numPr>
        <w:spacing w:line="276" w:lineRule="auto"/>
        <w:ind w:left="1080"/>
        <w:rPr>
          <w:lang w:eastAsia="en-AU"/>
        </w:rPr>
      </w:pPr>
      <w:r>
        <w:rPr>
          <w:lang w:eastAsia="en-AU"/>
        </w:rPr>
        <w:t>Could it be made more enjoyable/productive/interesting? How?</w:t>
      </w:r>
    </w:p>
    <w:p w:rsidR="006A4EA4" w:rsidRDefault="006A4EA4" w:rsidP="000F487B">
      <w:pPr>
        <w:pStyle w:val="ListParagraph"/>
        <w:numPr>
          <w:ilvl w:val="0"/>
          <w:numId w:val="28"/>
        </w:numPr>
        <w:spacing w:line="276" w:lineRule="auto"/>
        <w:ind w:left="1080"/>
        <w:rPr>
          <w:lang w:eastAsia="en-AU"/>
        </w:rPr>
      </w:pPr>
      <w:r>
        <w:rPr>
          <w:lang w:eastAsia="en-AU"/>
        </w:rPr>
        <w:t xml:space="preserve">Did everyone participate equally? </w:t>
      </w:r>
    </w:p>
    <w:p w:rsidR="00CE33F5" w:rsidRPr="00612AF7" w:rsidRDefault="002C0564" w:rsidP="00612AF7">
      <w:pPr>
        <w:pStyle w:val="ListParagraph"/>
        <w:numPr>
          <w:ilvl w:val="0"/>
          <w:numId w:val="28"/>
        </w:numPr>
        <w:spacing w:line="276" w:lineRule="auto"/>
        <w:ind w:left="1080"/>
        <w:rPr>
          <w:lang w:eastAsia="en-AU"/>
        </w:rPr>
      </w:pPr>
      <w:r>
        <w:rPr>
          <w:lang w:eastAsia="en-AU"/>
        </w:rPr>
        <w:t>What roles did people take? Were they appropriate?</w:t>
      </w:r>
    </w:p>
    <w:sectPr w:rsidR="00CE33F5" w:rsidRPr="00612AF7" w:rsidSect="00A30DB3"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567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73C09" w:rsidRDefault="00B73C09">
      <w:r>
        <w:separator/>
      </w:r>
    </w:p>
  </w:endnote>
  <w:endnote w:type="continuationSeparator" w:id="0">
    <w:p w:rsidR="00B73C09" w:rsidRDefault="00B73C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6504" w:rsidRPr="00DF1381" w:rsidRDefault="00466504" w:rsidP="00466504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991777">
      <w:rPr>
        <w:rFonts w:cs="Arial"/>
        <w:sz w:val="16"/>
      </w:rPr>
      <w:t>A393978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991777">
      <w:rPr>
        <w:rFonts w:cs="Arial"/>
        <w:sz w:val="16"/>
      </w:rPr>
      <w:t>0.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5731B1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991777">
      <w:rPr>
        <w:rFonts w:cs="Arial"/>
        <w:noProof/>
        <w:sz w:val="16"/>
      </w:rPr>
      <w:t>1</w:t>
    </w:r>
    <w:r w:rsidRPr="00DF1381">
      <w:rPr>
        <w:rFonts w:cs="Arial"/>
        <w:sz w:val="16"/>
      </w:rPr>
      <w:fldChar w:fldCharType="end"/>
    </w:r>
  </w:p>
  <w:p w:rsidR="00466504" w:rsidRDefault="00466504" w:rsidP="00466504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991777">
      <w:rPr>
        <w:rFonts w:cs="Arial"/>
        <w:sz w:val="16"/>
      </w:rPr>
      <w:t>9/10/2014 9:31 AM</w:t>
    </w:r>
    <w:r w:rsidRPr="00DF1381">
      <w:rPr>
        <w:rFonts w:cs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7B2" w:rsidRDefault="00D927B2">
    <w:pPr>
      <w:pStyle w:val="Footer"/>
      <w:rPr>
        <w:rFonts w:cs="Arial"/>
        <w:sz w:val="16"/>
      </w:rPr>
    </w:pPr>
    <w:r>
      <w:rPr>
        <w:rFonts w:cs="Arial"/>
        <w:sz w:val="16"/>
      </w:rPr>
      <w:t>Avoiding Plagiarism: Guidelines for Students and Teachers</w:t>
    </w:r>
  </w:p>
  <w:p w:rsidR="00DF1381" w:rsidRPr="00DF1381" w:rsidRDefault="00DF1381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991777">
      <w:rPr>
        <w:rFonts w:cs="Arial"/>
        <w:sz w:val="16"/>
      </w:rPr>
      <w:t>A393978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991777">
      <w:rPr>
        <w:rFonts w:cs="Arial"/>
        <w:sz w:val="16"/>
      </w:rPr>
      <w:t>0.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A544CC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991777">
      <w:rPr>
        <w:rFonts w:cs="Arial"/>
        <w:noProof/>
        <w:sz w:val="16"/>
      </w:rPr>
      <w:t>1</w:t>
    </w:r>
    <w:r w:rsidRPr="00DF1381">
      <w:rPr>
        <w:rFonts w:cs="Arial"/>
        <w:sz w:val="16"/>
      </w:rPr>
      <w:fldChar w:fldCharType="end"/>
    </w:r>
  </w:p>
  <w:p w:rsidR="00DF1381" w:rsidRDefault="00DF1381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991777">
      <w:rPr>
        <w:rFonts w:cs="Arial"/>
        <w:sz w:val="16"/>
      </w:rPr>
      <w:t>9/10/2014 9:31 AM</w:t>
    </w:r>
    <w:r w:rsidRPr="00DF1381">
      <w:rPr>
        <w:rFonts w:cs="Arial"/>
        <w:sz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75D" w:rsidRPr="00BA64B4" w:rsidRDefault="002C0564">
    <w:pPr>
      <w:pStyle w:val="Footer"/>
      <w:rPr>
        <w:rFonts w:cs="Arial"/>
        <w:sz w:val="16"/>
      </w:rPr>
    </w:pPr>
    <w:r w:rsidRPr="002C0564">
      <w:rPr>
        <w:rFonts w:cs="Arial"/>
        <w:sz w:val="16"/>
      </w:rPr>
      <w:t>Participating in Meetings: a checklist for students</w:t>
    </w:r>
    <w:r w:rsidR="00A712B0" w:rsidRPr="00BA64B4">
      <w:rPr>
        <w:rFonts w:cs="Arial"/>
        <w:sz w:val="16"/>
      </w:rPr>
      <w:tab/>
    </w:r>
    <w:r w:rsidR="0043075D" w:rsidRPr="00BA64B4">
      <w:rPr>
        <w:rFonts w:cs="Arial"/>
        <w:sz w:val="16"/>
      </w:rPr>
      <w:tab/>
    </w:r>
    <w:r w:rsidR="0043075D" w:rsidRPr="00BA64B4">
      <w:rPr>
        <w:rFonts w:cs="Arial"/>
        <w:sz w:val="16"/>
      </w:rPr>
      <w:fldChar w:fldCharType="begin"/>
    </w:r>
    <w:r w:rsidR="0043075D" w:rsidRPr="00BA64B4">
      <w:rPr>
        <w:rFonts w:cs="Arial"/>
        <w:sz w:val="16"/>
      </w:rPr>
      <w:instrText xml:space="preserve"> PAGE  \* MERGEFORMAT </w:instrText>
    </w:r>
    <w:r w:rsidR="0043075D" w:rsidRPr="00BA64B4">
      <w:rPr>
        <w:rFonts w:cs="Arial"/>
        <w:sz w:val="16"/>
      </w:rPr>
      <w:fldChar w:fldCharType="separate"/>
    </w:r>
    <w:r w:rsidR="006C0557">
      <w:rPr>
        <w:rFonts w:cs="Arial"/>
        <w:noProof/>
        <w:sz w:val="16"/>
      </w:rPr>
      <w:t>1</w:t>
    </w:r>
    <w:r w:rsidR="0043075D" w:rsidRPr="00BA64B4">
      <w:rPr>
        <w:rFonts w:cs="Arial"/>
        <w:sz w:val="16"/>
      </w:rPr>
      <w:fldChar w:fldCharType="end"/>
    </w:r>
    <w:r w:rsidR="0043075D" w:rsidRPr="00BA64B4">
      <w:rPr>
        <w:rFonts w:cs="Arial"/>
        <w:sz w:val="16"/>
      </w:rPr>
      <w:t xml:space="preserve"> of </w:t>
    </w:r>
    <w:r w:rsidR="0043075D" w:rsidRPr="00BA64B4">
      <w:rPr>
        <w:rFonts w:cs="Arial"/>
        <w:sz w:val="16"/>
      </w:rPr>
      <w:fldChar w:fldCharType="begin"/>
    </w:r>
    <w:r w:rsidR="0043075D" w:rsidRPr="00BA64B4">
      <w:rPr>
        <w:rFonts w:cs="Arial"/>
        <w:sz w:val="16"/>
      </w:rPr>
      <w:instrText xml:space="preserve"> NUMPAGES  \* MERGEFORMAT </w:instrText>
    </w:r>
    <w:r w:rsidR="0043075D" w:rsidRPr="00BA64B4">
      <w:rPr>
        <w:rFonts w:cs="Arial"/>
        <w:sz w:val="16"/>
      </w:rPr>
      <w:fldChar w:fldCharType="separate"/>
    </w:r>
    <w:r w:rsidR="006C0557">
      <w:rPr>
        <w:rFonts w:cs="Arial"/>
        <w:noProof/>
        <w:sz w:val="16"/>
      </w:rPr>
      <w:t>1</w:t>
    </w:r>
    <w:r w:rsidR="0043075D" w:rsidRPr="00BA64B4">
      <w:rPr>
        <w:rFonts w:cs="Arial"/>
        <w:sz w:val="16"/>
      </w:rPr>
      <w:fldChar w:fldCharType="end"/>
    </w:r>
  </w:p>
  <w:p w:rsidR="0043075D" w:rsidRPr="00BA64B4" w:rsidRDefault="0043075D" w:rsidP="0043075D">
    <w:pPr>
      <w:pStyle w:val="Footer"/>
      <w:rPr>
        <w:rFonts w:cs="Arial"/>
        <w:sz w:val="16"/>
      </w:rPr>
    </w:pPr>
    <w:r w:rsidRPr="00BA64B4">
      <w:rPr>
        <w:rFonts w:cs="Arial"/>
        <w:sz w:val="16"/>
      </w:rPr>
      <w:t xml:space="preserve">Ref: </w:t>
    </w:r>
    <w:r w:rsidRPr="00BA64B4">
      <w:rPr>
        <w:rFonts w:cs="Arial"/>
        <w:sz w:val="16"/>
      </w:rPr>
      <w:fldChar w:fldCharType="begin"/>
    </w:r>
    <w:r w:rsidRPr="00BA64B4">
      <w:rPr>
        <w:rFonts w:cs="Arial"/>
        <w:sz w:val="16"/>
      </w:rPr>
      <w:instrText xml:space="preserve"> DOCPROPERTY  Objective-Id  \* MERGEFORMAT </w:instrText>
    </w:r>
    <w:r w:rsidRPr="00BA64B4">
      <w:rPr>
        <w:rFonts w:cs="Arial"/>
        <w:sz w:val="16"/>
      </w:rPr>
      <w:fldChar w:fldCharType="separate"/>
    </w:r>
    <w:r w:rsidR="00991777">
      <w:rPr>
        <w:rFonts w:cs="Arial"/>
        <w:sz w:val="16"/>
      </w:rPr>
      <w:t>A393978</w:t>
    </w:r>
    <w:r w:rsidRPr="00BA64B4">
      <w:rPr>
        <w:rFonts w:cs="Arial"/>
        <w:sz w:val="16"/>
      </w:rPr>
      <w:fldChar w:fldCharType="end"/>
    </w:r>
    <w:r w:rsidRPr="00BA64B4">
      <w:rPr>
        <w:rFonts w:cs="Arial"/>
        <w:sz w:val="16"/>
      </w:rPr>
      <w:t xml:space="preserve">, </w:t>
    </w:r>
    <w:r w:rsidR="00BA64B4">
      <w:rPr>
        <w:rFonts w:cs="Arial"/>
        <w:sz w:val="16"/>
      </w:rPr>
      <w:fldChar w:fldCharType="begin"/>
    </w:r>
    <w:r w:rsidR="00BA64B4">
      <w:rPr>
        <w:rFonts w:cs="Arial"/>
        <w:sz w:val="16"/>
      </w:rPr>
      <w:instrText xml:space="preserve"> DOCPROPERTY  Objective-Version  \* MERGEFORMAT </w:instrText>
    </w:r>
    <w:r w:rsidR="00BA64B4">
      <w:rPr>
        <w:rFonts w:cs="Arial"/>
        <w:sz w:val="16"/>
      </w:rPr>
      <w:fldChar w:fldCharType="separate"/>
    </w:r>
    <w:r w:rsidR="00991777">
      <w:rPr>
        <w:rFonts w:cs="Arial"/>
        <w:sz w:val="16"/>
      </w:rPr>
      <w:t>0.3</w:t>
    </w:r>
    <w:r w:rsidR="00BA64B4">
      <w:rPr>
        <w:rFonts w:cs="Arial"/>
        <w:sz w:val="16"/>
      </w:rPr>
      <w:fldChar w:fldCharType="end"/>
    </w:r>
    <w:r w:rsidRPr="00BA64B4">
      <w:rPr>
        <w:rFonts w:cs="Arial"/>
        <w:sz w:val="16"/>
      </w:rPr>
      <w:tab/>
    </w:r>
    <w:r w:rsidRPr="00BA64B4">
      <w:rPr>
        <w:rFonts w:cs="Arial"/>
        <w:sz w:val="16"/>
      </w:rPr>
      <w:tab/>
    </w:r>
  </w:p>
  <w:p w:rsidR="0043075D" w:rsidRPr="00BA64B4" w:rsidRDefault="0043075D">
    <w:pPr>
      <w:pStyle w:val="Footer"/>
    </w:pPr>
    <w:r w:rsidRPr="00BA64B4">
      <w:rPr>
        <w:rFonts w:cs="Arial"/>
        <w:sz w:val="16"/>
      </w:rPr>
      <w:t xml:space="preserve">Last Updated: </w:t>
    </w:r>
    <w:r w:rsidRPr="00BA64B4">
      <w:rPr>
        <w:rFonts w:cs="Arial"/>
        <w:sz w:val="16"/>
      </w:rPr>
      <w:fldChar w:fldCharType="begin"/>
    </w:r>
    <w:r w:rsidRPr="00BA64B4">
      <w:rPr>
        <w:rFonts w:cs="Arial"/>
        <w:sz w:val="16"/>
      </w:rPr>
      <w:instrText xml:space="preserve"> DOCPROPERTY  LastSavedTime  \* MERGEFORMAT </w:instrText>
    </w:r>
    <w:r w:rsidRPr="00BA64B4">
      <w:rPr>
        <w:rFonts w:cs="Arial"/>
        <w:sz w:val="16"/>
      </w:rPr>
      <w:fldChar w:fldCharType="separate"/>
    </w:r>
    <w:r w:rsidR="00991777">
      <w:rPr>
        <w:rFonts w:cs="Arial"/>
        <w:sz w:val="16"/>
      </w:rPr>
      <w:t>9/10/2014 9:31 AM</w:t>
    </w:r>
    <w:r w:rsidRPr="00BA64B4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73C09" w:rsidRDefault="00B73C09">
      <w:r>
        <w:separator/>
      </w:r>
    </w:p>
  </w:footnote>
  <w:footnote w:type="continuationSeparator" w:id="0">
    <w:p w:rsidR="00B73C09" w:rsidRDefault="00B73C0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0DB3" w:rsidRPr="00A30DB3" w:rsidRDefault="00A30DB3" w:rsidP="000A17C2">
    <w:pPr>
      <w:pStyle w:val="Header"/>
      <w:jc w:val="right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1pt;height:64.5pt" o:ole="">
          <v:imagedata r:id="rId1" o:title=""/>
        </v:shape>
        <o:OLEObject Type="Embed" ProgID="Visio.Drawing.11" ShapeID="_x0000_i1025" DrawAspect="Content" ObjectID="_1475056562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B7B62"/>
    <w:multiLevelType w:val="hybridMultilevel"/>
    <w:tmpl w:val="7854C9B8"/>
    <w:lvl w:ilvl="0" w:tplc="188E441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 w:tplc="2B62B4C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AAF16BD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>
    <w:nsid w:val="1A9C0491"/>
    <w:multiLevelType w:val="hybridMultilevel"/>
    <w:tmpl w:val="9E1635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CBA4828"/>
    <w:multiLevelType w:val="hybridMultilevel"/>
    <w:tmpl w:val="B86A59B8"/>
    <w:lvl w:ilvl="0" w:tplc="E58E30FC">
      <w:start w:val="1"/>
      <w:numFmt w:val="bullet"/>
      <w:lvlText w:val="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54513C"/>
    <w:multiLevelType w:val="multilevel"/>
    <w:tmpl w:val="7FF8B6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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32D2C55"/>
    <w:multiLevelType w:val="hybridMultilevel"/>
    <w:tmpl w:val="AAFE8236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5350DB"/>
    <w:multiLevelType w:val="multilevel"/>
    <w:tmpl w:val="2C180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2398387E"/>
    <w:multiLevelType w:val="hybridMultilevel"/>
    <w:tmpl w:val="022CADBE"/>
    <w:lvl w:ilvl="0" w:tplc="3744BDD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4C5545B"/>
    <w:multiLevelType w:val="hybridMultilevel"/>
    <w:tmpl w:val="D374BB66"/>
    <w:lvl w:ilvl="0" w:tplc="1B029E42">
      <w:start w:val="1"/>
      <w:numFmt w:val="bullet"/>
      <w:lvlText w:val=""/>
      <w:lvlJc w:val="left"/>
      <w:pPr>
        <w:tabs>
          <w:tab w:val="num" w:pos="360"/>
        </w:tabs>
        <w:ind w:left="357" w:hanging="357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86E323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>
    <w:nsid w:val="346E29A4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1">
    <w:nsid w:val="349B6564"/>
    <w:multiLevelType w:val="hybridMultilevel"/>
    <w:tmpl w:val="11CE61D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5A40CB8"/>
    <w:multiLevelType w:val="multilevel"/>
    <w:tmpl w:val="33BC38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3B4164EF"/>
    <w:multiLevelType w:val="hybridMultilevel"/>
    <w:tmpl w:val="F77042EA"/>
    <w:lvl w:ilvl="0" w:tplc="F542A48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D2D257F"/>
    <w:multiLevelType w:val="hybridMultilevel"/>
    <w:tmpl w:val="83B668C6"/>
    <w:lvl w:ilvl="0" w:tplc="965E29EA">
      <w:start w:val="1"/>
      <w:numFmt w:val="bullet"/>
      <w:lvlText w:val="o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571516C"/>
    <w:multiLevelType w:val="hybridMultilevel"/>
    <w:tmpl w:val="ACCC8908"/>
    <w:lvl w:ilvl="0" w:tplc="F542A48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5D840F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7">
    <w:nsid w:val="4E113096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>
    <w:nsid w:val="4F844411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>
    <w:nsid w:val="5060412E"/>
    <w:multiLevelType w:val="hybridMultilevel"/>
    <w:tmpl w:val="615EC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0B859C5"/>
    <w:multiLevelType w:val="multilevel"/>
    <w:tmpl w:val="271CA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3757981"/>
    <w:multiLevelType w:val="hybridMultilevel"/>
    <w:tmpl w:val="4E5202CC"/>
    <w:lvl w:ilvl="0" w:tplc="1526CCC6">
      <w:start w:val="25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6A67302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3">
    <w:nsid w:val="6605248F"/>
    <w:multiLevelType w:val="hybridMultilevel"/>
    <w:tmpl w:val="E2E06B00"/>
    <w:lvl w:ilvl="0" w:tplc="4DD69864">
      <w:start w:val="1"/>
      <w:numFmt w:val="bullet"/>
      <w:pStyle w:val="Bullets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  <w:b w:val="0"/>
        <w:i w:val="0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66602C07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5">
    <w:nsid w:val="6BCB2734"/>
    <w:multiLevelType w:val="hybridMultilevel"/>
    <w:tmpl w:val="79E4C496"/>
    <w:lvl w:ilvl="0" w:tplc="F542A48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A717A5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7EE744D9"/>
    <w:multiLevelType w:val="multilevel"/>
    <w:tmpl w:val="D9F07DD2"/>
    <w:lvl w:ilvl="0">
      <w:start w:val="1"/>
      <w:numFmt w:val="decimal"/>
      <w:lvlText w:val="6.%1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lvlText w:val="5.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22"/>
  </w:num>
  <w:num w:numId="2">
    <w:abstractNumId w:val="20"/>
  </w:num>
  <w:num w:numId="3">
    <w:abstractNumId w:val="27"/>
  </w:num>
  <w:num w:numId="4">
    <w:abstractNumId w:val="18"/>
  </w:num>
  <w:num w:numId="5">
    <w:abstractNumId w:val="1"/>
  </w:num>
  <w:num w:numId="6">
    <w:abstractNumId w:val="24"/>
  </w:num>
  <w:num w:numId="7">
    <w:abstractNumId w:val="10"/>
  </w:num>
  <w:num w:numId="8">
    <w:abstractNumId w:val="9"/>
  </w:num>
  <w:num w:numId="9">
    <w:abstractNumId w:val="16"/>
  </w:num>
  <w:num w:numId="10">
    <w:abstractNumId w:val="17"/>
  </w:num>
  <w:num w:numId="11">
    <w:abstractNumId w:val="7"/>
  </w:num>
  <w:num w:numId="12">
    <w:abstractNumId w:val="19"/>
  </w:num>
  <w:num w:numId="13">
    <w:abstractNumId w:val="26"/>
  </w:num>
  <w:num w:numId="14">
    <w:abstractNumId w:val="4"/>
  </w:num>
  <w:num w:numId="15">
    <w:abstractNumId w:val="12"/>
  </w:num>
  <w:num w:numId="16">
    <w:abstractNumId w:val="23"/>
  </w:num>
  <w:num w:numId="17">
    <w:abstractNumId w:val="21"/>
  </w:num>
  <w:num w:numId="18">
    <w:abstractNumId w:val="6"/>
  </w:num>
  <w:num w:numId="19">
    <w:abstractNumId w:val="2"/>
  </w:num>
  <w:num w:numId="20">
    <w:abstractNumId w:val="11"/>
  </w:num>
  <w:num w:numId="21">
    <w:abstractNumId w:val="0"/>
  </w:num>
  <w:num w:numId="22">
    <w:abstractNumId w:val="8"/>
  </w:num>
  <w:num w:numId="23">
    <w:abstractNumId w:val="5"/>
  </w:num>
  <w:num w:numId="24">
    <w:abstractNumId w:val="3"/>
  </w:num>
  <w:num w:numId="25">
    <w:abstractNumId w:val="14"/>
  </w:num>
  <w:num w:numId="26">
    <w:abstractNumId w:val="25"/>
  </w:num>
  <w:num w:numId="27">
    <w:abstractNumId w:val="13"/>
  </w:num>
  <w:num w:numId="2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910"/>
    <w:rsid w:val="000163C5"/>
    <w:rsid w:val="000322FE"/>
    <w:rsid w:val="000377BE"/>
    <w:rsid w:val="000464B2"/>
    <w:rsid w:val="00046D0D"/>
    <w:rsid w:val="00047AC6"/>
    <w:rsid w:val="0005050D"/>
    <w:rsid w:val="0005077B"/>
    <w:rsid w:val="00050C3F"/>
    <w:rsid w:val="000519E4"/>
    <w:rsid w:val="00052F51"/>
    <w:rsid w:val="00067A78"/>
    <w:rsid w:val="0008111F"/>
    <w:rsid w:val="000A0910"/>
    <w:rsid w:val="000A17C2"/>
    <w:rsid w:val="000B5E9A"/>
    <w:rsid w:val="000B653E"/>
    <w:rsid w:val="000D0717"/>
    <w:rsid w:val="000D71E9"/>
    <w:rsid w:val="000F487B"/>
    <w:rsid w:val="00100A9B"/>
    <w:rsid w:val="00106DA3"/>
    <w:rsid w:val="00110A29"/>
    <w:rsid w:val="00112A2C"/>
    <w:rsid w:val="00126982"/>
    <w:rsid w:val="00134F76"/>
    <w:rsid w:val="00136B33"/>
    <w:rsid w:val="00137D46"/>
    <w:rsid w:val="0014330C"/>
    <w:rsid w:val="00146D08"/>
    <w:rsid w:val="00163AA1"/>
    <w:rsid w:val="00164128"/>
    <w:rsid w:val="00195AC3"/>
    <w:rsid w:val="001A07EA"/>
    <w:rsid w:val="001A45B5"/>
    <w:rsid w:val="001B47BC"/>
    <w:rsid w:val="001C2F8C"/>
    <w:rsid w:val="001D0CE4"/>
    <w:rsid w:val="001D191C"/>
    <w:rsid w:val="001E0C8C"/>
    <w:rsid w:val="001E467D"/>
    <w:rsid w:val="001E567A"/>
    <w:rsid w:val="00207B1E"/>
    <w:rsid w:val="00214C9B"/>
    <w:rsid w:val="002253CD"/>
    <w:rsid w:val="00234CFA"/>
    <w:rsid w:val="0023555C"/>
    <w:rsid w:val="00237074"/>
    <w:rsid w:val="002400F6"/>
    <w:rsid w:val="00241DEC"/>
    <w:rsid w:val="00243153"/>
    <w:rsid w:val="00246229"/>
    <w:rsid w:val="00246A61"/>
    <w:rsid w:val="0026155F"/>
    <w:rsid w:val="00265BCC"/>
    <w:rsid w:val="00270A55"/>
    <w:rsid w:val="00270A83"/>
    <w:rsid w:val="00273526"/>
    <w:rsid w:val="00294972"/>
    <w:rsid w:val="002A0847"/>
    <w:rsid w:val="002A4B70"/>
    <w:rsid w:val="002B0662"/>
    <w:rsid w:val="002B0D95"/>
    <w:rsid w:val="002C0564"/>
    <w:rsid w:val="002D525F"/>
    <w:rsid w:val="002D5274"/>
    <w:rsid w:val="002F6112"/>
    <w:rsid w:val="00301B3C"/>
    <w:rsid w:val="003034A8"/>
    <w:rsid w:val="00303AAA"/>
    <w:rsid w:val="003044B9"/>
    <w:rsid w:val="00306F72"/>
    <w:rsid w:val="00311513"/>
    <w:rsid w:val="003123B3"/>
    <w:rsid w:val="0032615B"/>
    <w:rsid w:val="0032749B"/>
    <w:rsid w:val="003431E4"/>
    <w:rsid w:val="00346026"/>
    <w:rsid w:val="00351AA4"/>
    <w:rsid w:val="00355031"/>
    <w:rsid w:val="00362CFB"/>
    <w:rsid w:val="00365488"/>
    <w:rsid w:val="00372956"/>
    <w:rsid w:val="00385FF9"/>
    <w:rsid w:val="0039344D"/>
    <w:rsid w:val="00393998"/>
    <w:rsid w:val="003A2BAB"/>
    <w:rsid w:val="003B2B02"/>
    <w:rsid w:val="003B5123"/>
    <w:rsid w:val="003B54D5"/>
    <w:rsid w:val="003C2376"/>
    <w:rsid w:val="003C7F49"/>
    <w:rsid w:val="003E224A"/>
    <w:rsid w:val="003F1400"/>
    <w:rsid w:val="00413197"/>
    <w:rsid w:val="004159FE"/>
    <w:rsid w:val="004267FE"/>
    <w:rsid w:val="0043075D"/>
    <w:rsid w:val="00434347"/>
    <w:rsid w:val="00445FE6"/>
    <w:rsid w:val="004467A1"/>
    <w:rsid w:val="004474C4"/>
    <w:rsid w:val="00447713"/>
    <w:rsid w:val="00447A97"/>
    <w:rsid w:val="004504B1"/>
    <w:rsid w:val="004564E8"/>
    <w:rsid w:val="00466504"/>
    <w:rsid w:val="00472039"/>
    <w:rsid w:val="004924C4"/>
    <w:rsid w:val="0049323B"/>
    <w:rsid w:val="0049665F"/>
    <w:rsid w:val="004A2F7E"/>
    <w:rsid w:val="004A564D"/>
    <w:rsid w:val="004B21E3"/>
    <w:rsid w:val="004B2379"/>
    <w:rsid w:val="004B6A1F"/>
    <w:rsid w:val="004B7B73"/>
    <w:rsid w:val="004C4B33"/>
    <w:rsid w:val="004D353E"/>
    <w:rsid w:val="004F0347"/>
    <w:rsid w:val="004F2A23"/>
    <w:rsid w:val="004F2E5B"/>
    <w:rsid w:val="00501A5E"/>
    <w:rsid w:val="005037D5"/>
    <w:rsid w:val="0051318C"/>
    <w:rsid w:val="0053018A"/>
    <w:rsid w:val="00536EEE"/>
    <w:rsid w:val="00571936"/>
    <w:rsid w:val="0057214A"/>
    <w:rsid w:val="005731B1"/>
    <w:rsid w:val="00573EF2"/>
    <w:rsid w:val="00574340"/>
    <w:rsid w:val="0058489A"/>
    <w:rsid w:val="00590BEC"/>
    <w:rsid w:val="005A3BE3"/>
    <w:rsid w:val="005A3FE4"/>
    <w:rsid w:val="005A537B"/>
    <w:rsid w:val="005A7B2B"/>
    <w:rsid w:val="005B03F1"/>
    <w:rsid w:val="005F067D"/>
    <w:rsid w:val="00612AF7"/>
    <w:rsid w:val="00621841"/>
    <w:rsid w:val="00621B5C"/>
    <w:rsid w:val="0062573C"/>
    <w:rsid w:val="00626837"/>
    <w:rsid w:val="00633C2B"/>
    <w:rsid w:val="0065146B"/>
    <w:rsid w:val="00654C77"/>
    <w:rsid w:val="00660189"/>
    <w:rsid w:val="00664E02"/>
    <w:rsid w:val="00671696"/>
    <w:rsid w:val="006748ED"/>
    <w:rsid w:val="00676F58"/>
    <w:rsid w:val="00684474"/>
    <w:rsid w:val="00685B8A"/>
    <w:rsid w:val="00687E49"/>
    <w:rsid w:val="006A4EA4"/>
    <w:rsid w:val="006B156E"/>
    <w:rsid w:val="006C0557"/>
    <w:rsid w:val="006C41B6"/>
    <w:rsid w:val="006C7B01"/>
    <w:rsid w:val="006F2A7A"/>
    <w:rsid w:val="006F7AC4"/>
    <w:rsid w:val="00700437"/>
    <w:rsid w:val="00721ACA"/>
    <w:rsid w:val="00724FF7"/>
    <w:rsid w:val="0072569B"/>
    <w:rsid w:val="007329FB"/>
    <w:rsid w:val="0075299C"/>
    <w:rsid w:val="00762350"/>
    <w:rsid w:val="007812F6"/>
    <w:rsid w:val="007818E0"/>
    <w:rsid w:val="007A5756"/>
    <w:rsid w:val="007B089E"/>
    <w:rsid w:val="007B1B45"/>
    <w:rsid w:val="007B2350"/>
    <w:rsid w:val="007C2585"/>
    <w:rsid w:val="007C2A5C"/>
    <w:rsid w:val="007C31BE"/>
    <w:rsid w:val="007F3E80"/>
    <w:rsid w:val="008133F1"/>
    <w:rsid w:val="00815CCD"/>
    <w:rsid w:val="00817E40"/>
    <w:rsid w:val="0082010B"/>
    <w:rsid w:val="00822F41"/>
    <w:rsid w:val="00825C1B"/>
    <w:rsid w:val="008271C5"/>
    <w:rsid w:val="008360F7"/>
    <w:rsid w:val="00867D39"/>
    <w:rsid w:val="00880525"/>
    <w:rsid w:val="00893C6C"/>
    <w:rsid w:val="00895B13"/>
    <w:rsid w:val="008A18B3"/>
    <w:rsid w:val="008B27C6"/>
    <w:rsid w:val="008C2400"/>
    <w:rsid w:val="008D717F"/>
    <w:rsid w:val="008E01E9"/>
    <w:rsid w:val="008E7170"/>
    <w:rsid w:val="008F6B89"/>
    <w:rsid w:val="008F7A3D"/>
    <w:rsid w:val="0092176F"/>
    <w:rsid w:val="00925ED6"/>
    <w:rsid w:val="00926940"/>
    <w:rsid w:val="0093220D"/>
    <w:rsid w:val="0093770C"/>
    <w:rsid w:val="009414AD"/>
    <w:rsid w:val="009451E6"/>
    <w:rsid w:val="009503F7"/>
    <w:rsid w:val="00955F5D"/>
    <w:rsid w:val="00966530"/>
    <w:rsid w:val="009712CC"/>
    <w:rsid w:val="00973D1C"/>
    <w:rsid w:val="009770D1"/>
    <w:rsid w:val="00991777"/>
    <w:rsid w:val="00996D29"/>
    <w:rsid w:val="009A7D3D"/>
    <w:rsid w:val="009B27B1"/>
    <w:rsid w:val="009C1010"/>
    <w:rsid w:val="009C694E"/>
    <w:rsid w:val="009E3631"/>
    <w:rsid w:val="009F6B1A"/>
    <w:rsid w:val="00A026AE"/>
    <w:rsid w:val="00A032A4"/>
    <w:rsid w:val="00A15D02"/>
    <w:rsid w:val="00A174F1"/>
    <w:rsid w:val="00A30DB3"/>
    <w:rsid w:val="00A41838"/>
    <w:rsid w:val="00A43CFB"/>
    <w:rsid w:val="00A455B2"/>
    <w:rsid w:val="00A544CC"/>
    <w:rsid w:val="00A54E10"/>
    <w:rsid w:val="00A62DAC"/>
    <w:rsid w:val="00A64AE2"/>
    <w:rsid w:val="00A65B3B"/>
    <w:rsid w:val="00A712B0"/>
    <w:rsid w:val="00A82B69"/>
    <w:rsid w:val="00A862E5"/>
    <w:rsid w:val="00A93C27"/>
    <w:rsid w:val="00A95A04"/>
    <w:rsid w:val="00AB2A74"/>
    <w:rsid w:val="00AB52E5"/>
    <w:rsid w:val="00AB5B62"/>
    <w:rsid w:val="00AE4323"/>
    <w:rsid w:val="00AE44BB"/>
    <w:rsid w:val="00AE75C3"/>
    <w:rsid w:val="00B007B0"/>
    <w:rsid w:val="00B022D3"/>
    <w:rsid w:val="00B04790"/>
    <w:rsid w:val="00B052A5"/>
    <w:rsid w:val="00B05838"/>
    <w:rsid w:val="00B1384C"/>
    <w:rsid w:val="00B217F7"/>
    <w:rsid w:val="00B330FF"/>
    <w:rsid w:val="00B33260"/>
    <w:rsid w:val="00B332B3"/>
    <w:rsid w:val="00B361A6"/>
    <w:rsid w:val="00B3630A"/>
    <w:rsid w:val="00B41214"/>
    <w:rsid w:val="00B42F35"/>
    <w:rsid w:val="00B52FB4"/>
    <w:rsid w:val="00B560A4"/>
    <w:rsid w:val="00B61A9A"/>
    <w:rsid w:val="00B706F2"/>
    <w:rsid w:val="00B73C09"/>
    <w:rsid w:val="00B77DAC"/>
    <w:rsid w:val="00B863C3"/>
    <w:rsid w:val="00B90D6F"/>
    <w:rsid w:val="00B91A7C"/>
    <w:rsid w:val="00B9249F"/>
    <w:rsid w:val="00B92CC7"/>
    <w:rsid w:val="00BA4FEC"/>
    <w:rsid w:val="00BA64B4"/>
    <w:rsid w:val="00BA7317"/>
    <w:rsid w:val="00BA7AFF"/>
    <w:rsid w:val="00BB16D3"/>
    <w:rsid w:val="00BB3060"/>
    <w:rsid w:val="00BB33B9"/>
    <w:rsid w:val="00BB42CB"/>
    <w:rsid w:val="00BB693A"/>
    <w:rsid w:val="00BC65C1"/>
    <w:rsid w:val="00BD3ABD"/>
    <w:rsid w:val="00BD6512"/>
    <w:rsid w:val="00BE7279"/>
    <w:rsid w:val="00BF6ECD"/>
    <w:rsid w:val="00C0796E"/>
    <w:rsid w:val="00C07A2F"/>
    <w:rsid w:val="00C1022B"/>
    <w:rsid w:val="00C205CF"/>
    <w:rsid w:val="00C27296"/>
    <w:rsid w:val="00C33603"/>
    <w:rsid w:val="00C5241C"/>
    <w:rsid w:val="00C61166"/>
    <w:rsid w:val="00C64500"/>
    <w:rsid w:val="00C65772"/>
    <w:rsid w:val="00C67946"/>
    <w:rsid w:val="00C80D84"/>
    <w:rsid w:val="00C8351F"/>
    <w:rsid w:val="00C857AE"/>
    <w:rsid w:val="00CB1261"/>
    <w:rsid w:val="00CC7875"/>
    <w:rsid w:val="00CD7945"/>
    <w:rsid w:val="00CE136D"/>
    <w:rsid w:val="00CE33F5"/>
    <w:rsid w:val="00CF39CB"/>
    <w:rsid w:val="00D06174"/>
    <w:rsid w:val="00D15FCD"/>
    <w:rsid w:val="00D21CA3"/>
    <w:rsid w:val="00D22FF1"/>
    <w:rsid w:val="00D24C83"/>
    <w:rsid w:val="00D272DD"/>
    <w:rsid w:val="00D32D59"/>
    <w:rsid w:val="00D4023B"/>
    <w:rsid w:val="00D554C1"/>
    <w:rsid w:val="00D603D6"/>
    <w:rsid w:val="00D63C43"/>
    <w:rsid w:val="00D750EE"/>
    <w:rsid w:val="00D81738"/>
    <w:rsid w:val="00D84631"/>
    <w:rsid w:val="00D86722"/>
    <w:rsid w:val="00D872A4"/>
    <w:rsid w:val="00D927B2"/>
    <w:rsid w:val="00DA6BD4"/>
    <w:rsid w:val="00DA7A66"/>
    <w:rsid w:val="00DC040D"/>
    <w:rsid w:val="00DC19DF"/>
    <w:rsid w:val="00DD65EC"/>
    <w:rsid w:val="00DE1C35"/>
    <w:rsid w:val="00DE66BB"/>
    <w:rsid w:val="00DE6B38"/>
    <w:rsid w:val="00DF1381"/>
    <w:rsid w:val="00DF1E82"/>
    <w:rsid w:val="00DF6958"/>
    <w:rsid w:val="00E27276"/>
    <w:rsid w:val="00E51931"/>
    <w:rsid w:val="00E60D06"/>
    <w:rsid w:val="00E61905"/>
    <w:rsid w:val="00E71758"/>
    <w:rsid w:val="00E72090"/>
    <w:rsid w:val="00E75964"/>
    <w:rsid w:val="00E842E0"/>
    <w:rsid w:val="00E90CA9"/>
    <w:rsid w:val="00E95B40"/>
    <w:rsid w:val="00EA4475"/>
    <w:rsid w:val="00EB2B08"/>
    <w:rsid w:val="00EE2FF4"/>
    <w:rsid w:val="00EE3970"/>
    <w:rsid w:val="00F0042C"/>
    <w:rsid w:val="00F05064"/>
    <w:rsid w:val="00F07AC2"/>
    <w:rsid w:val="00F1160C"/>
    <w:rsid w:val="00F131EE"/>
    <w:rsid w:val="00F17D95"/>
    <w:rsid w:val="00F32FB8"/>
    <w:rsid w:val="00F416C8"/>
    <w:rsid w:val="00F44901"/>
    <w:rsid w:val="00F46125"/>
    <w:rsid w:val="00F5262A"/>
    <w:rsid w:val="00F61FEE"/>
    <w:rsid w:val="00F6607C"/>
    <w:rsid w:val="00F90C04"/>
    <w:rsid w:val="00FB063E"/>
    <w:rsid w:val="00FB072F"/>
    <w:rsid w:val="00FB263E"/>
    <w:rsid w:val="00FB7ACB"/>
    <w:rsid w:val="00FD4734"/>
    <w:rsid w:val="00FD5C41"/>
    <w:rsid w:val="00FD782A"/>
    <w:rsid w:val="00FD782B"/>
    <w:rsid w:val="00FE7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BA64B4"/>
    <w:pPr>
      <w:spacing w:after="200" w:line="276" w:lineRule="auto"/>
    </w:pPr>
    <w:rPr>
      <w:rFonts w:asciiTheme="minorHAnsi" w:eastAsiaTheme="minorEastAsia" w:hAnsiTheme="minorHAnsi" w:cstheme="minorBidi"/>
      <w:i/>
      <w:iCs/>
      <w:color w:val="000000" w:themeColor="text1"/>
      <w:szCs w:val="22"/>
      <w:lang w:val="en-US" w:eastAsia="ja-JP"/>
    </w:rPr>
  </w:style>
  <w:style w:type="character" w:customStyle="1" w:styleId="QuoteChar">
    <w:name w:val="Quote Char"/>
    <w:basedOn w:val="DefaultParagraphFont"/>
    <w:link w:val="Quote"/>
    <w:uiPriority w:val="29"/>
    <w:rsid w:val="00BA64B4"/>
    <w:rPr>
      <w:rFonts w:asciiTheme="minorHAnsi" w:eastAsiaTheme="minorEastAsia" w:hAnsiTheme="minorHAnsi" w:cstheme="minorBidi"/>
      <w:i/>
      <w:iCs/>
      <w:color w:val="000000" w:themeColor="text1"/>
      <w:sz w:val="22"/>
      <w:szCs w:val="22"/>
      <w:lang w:val="en-US" w:eastAsia="ja-JP"/>
    </w:rPr>
  </w:style>
  <w:style w:type="paragraph" w:styleId="ListParagraph">
    <w:name w:val="List Paragraph"/>
    <w:basedOn w:val="Normal"/>
    <w:uiPriority w:val="34"/>
    <w:qFormat/>
    <w:rsid w:val="00C6577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BA64B4"/>
    <w:pPr>
      <w:spacing w:after="200" w:line="276" w:lineRule="auto"/>
    </w:pPr>
    <w:rPr>
      <w:rFonts w:asciiTheme="minorHAnsi" w:eastAsiaTheme="minorEastAsia" w:hAnsiTheme="minorHAnsi" w:cstheme="minorBidi"/>
      <w:i/>
      <w:iCs/>
      <w:color w:val="000000" w:themeColor="text1"/>
      <w:szCs w:val="22"/>
      <w:lang w:val="en-US" w:eastAsia="ja-JP"/>
    </w:rPr>
  </w:style>
  <w:style w:type="character" w:customStyle="1" w:styleId="QuoteChar">
    <w:name w:val="Quote Char"/>
    <w:basedOn w:val="DefaultParagraphFont"/>
    <w:link w:val="Quote"/>
    <w:uiPriority w:val="29"/>
    <w:rsid w:val="00BA64B4"/>
    <w:rPr>
      <w:rFonts w:asciiTheme="minorHAnsi" w:eastAsiaTheme="minorEastAsia" w:hAnsiTheme="minorHAnsi" w:cstheme="minorBidi"/>
      <w:i/>
      <w:iCs/>
      <w:color w:val="000000" w:themeColor="text1"/>
      <w:sz w:val="22"/>
      <w:szCs w:val="22"/>
      <w:lang w:val="en-US" w:eastAsia="ja-JP"/>
    </w:rPr>
  </w:style>
  <w:style w:type="paragraph" w:styleId="ListParagraph">
    <w:name w:val="List Paragraph"/>
    <w:basedOn w:val="Normal"/>
    <w:uiPriority w:val="34"/>
    <w:qFormat/>
    <w:rsid w:val="00C6577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32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87454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3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2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60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22266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EC100A-E2E5-4BA4-98C6-E9A08B2008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207</Words>
  <Characters>1185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1390</CharactersWithSpaces>
  <SharedDoc>false</SharedDoc>
  <HLinks>
    <vt:vector size="60" baseType="variant">
      <vt:variant>
        <vt:i4>4718623</vt:i4>
      </vt:variant>
      <vt:variant>
        <vt:i4>27</vt:i4>
      </vt:variant>
      <vt:variant>
        <vt:i4>0</vt:i4>
      </vt:variant>
      <vt:variant>
        <vt:i4>5</vt:i4>
      </vt:variant>
      <vt:variant>
        <vt:lpwstr>http://amow.boardofstudies.nsw.edu.au/module1/module1s1.html</vt:lpwstr>
      </vt:variant>
      <vt:variant>
        <vt:lpwstr/>
      </vt:variant>
      <vt:variant>
        <vt:i4>1572950</vt:i4>
      </vt:variant>
      <vt:variant>
        <vt:i4>24</vt:i4>
      </vt:variant>
      <vt:variant>
        <vt:i4>0</vt:i4>
      </vt:variant>
      <vt:variant>
        <vt:i4>5</vt:i4>
      </vt:variant>
      <vt:variant>
        <vt:lpwstr>http://www.cshe.unimelb.edu.au/assessinglearning/03/plagMain.html</vt:lpwstr>
      </vt:variant>
      <vt:variant>
        <vt:lpwstr/>
      </vt:variant>
      <vt:variant>
        <vt:i4>4325410</vt:i4>
      </vt:variant>
      <vt:variant>
        <vt:i4>21</vt:i4>
      </vt:variant>
      <vt:variant>
        <vt:i4>0</vt:i4>
      </vt:variant>
      <vt:variant>
        <vt:i4>5</vt:i4>
      </vt:variant>
      <vt:variant>
        <vt:lpwstr>http://www.bsss.act.edu.au/__data/assets/pdf_file/0019/102277/plagiarism_advice_-TEACHERS.pdf</vt:lpwstr>
      </vt:variant>
      <vt:variant>
        <vt:lpwstr/>
      </vt:variant>
      <vt:variant>
        <vt:i4>40</vt:i4>
      </vt:variant>
      <vt:variant>
        <vt:i4>18</vt:i4>
      </vt:variant>
      <vt:variant>
        <vt:i4>0</vt:i4>
      </vt:variant>
      <vt:variant>
        <vt:i4>5</vt:i4>
      </vt:variant>
      <vt:variant>
        <vt:lpwstr>mailto:katec@saceboard.sa.gov.au</vt:lpwstr>
      </vt:variant>
      <vt:variant>
        <vt:lpwstr/>
      </vt:variant>
      <vt:variant>
        <vt:i4>3276845</vt:i4>
      </vt:variant>
      <vt:variant>
        <vt:i4>15</vt:i4>
      </vt:variant>
      <vt:variant>
        <vt:i4>0</vt:i4>
      </vt:variant>
      <vt:variant>
        <vt:i4>5</vt:i4>
      </vt:variant>
      <vt:variant>
        <vt:lpwstr>http://www.sace.sa.edu.au/documents/652891/b2012746-9bb3-4147-8316-5a76d6a4f2c9?v=1</vt:lpwstr>
      </vt:variant>
      <vt:variant>
        <vt:lpwstr/>
      </vt:variant>
      <vt:variant>
        <vt:i4>7012399</vt:i4>
      </vt:variant>
      <vt:variant>
        <vt:i4>12</vt:i4>
      </vt:variant>
      <vt:variant>
        <vt:i4>0</vt:i4>
      </vt:variant>
      <vt:variant>
        <vt:i4>5</vt:i4>
      </vt:variant>
      <vt:variant>
        <vt:lpwstr>http://www.sace.sa.edu.au/documents/652891/0838a37e-b3f3-4224-86a5-5b31289d1870?v=1</vt:lpwstr>
      </vt:variant>
      <vt:variant>
        <vt:lpwstr/>
      </vt:variant>
      <vt:variant>
        <vt:i4>3080237</vt:i4>
      </vt:variant>
      <vt:variant>
        <vt:i4>9</vt:i4>
      </vt:variant>
      <vt:variant>
        <vt:i4>0</vt:i4>
      </vt:variant>
      <vt:variant>
        <vt:i4>5</vt:i4>
      </vt:variant>
      <vt:variant>
        <vt:lpwstr>http://www.sace.sa.edu.au/documents/652891/705824/SACE+Policy+Framework.pdf?v=1</vt:lpwstr>
      </vt:variant>
      <vt:variant>
        <vt:lpwstr/>
      </vt:variant>
      <vt:variant>
        <vt:i4>6750331</vt:i4>
      </vt:variant>
      <vt:variant>
        <vt:i4>6</vt:i4>
      </vt:variant>
      <vt:variant>
        <vt:i4>0</vt:i4>
      </vt:variant>
      <vt:variant>
        <vt:i4>5</vt:i4>
      </vt:variant>
      <vt:variant>
        <vt:lpwstr>http://www.sace.sa.edu.au/documents/652891/91d6c2ae-1e6d-4d07-8c03-6abd619f1070?v=1</vt:lpwstr>
      </vt:variant>
      <vt:variant>
        <vt:lpwstr/>
      </vt:variant>
      <vt:variant>
        <vt:i4>7471212</vt:i4>
      </vt:variant>
      <vt:variant>
        <vt:i4>3</vt:i4>
      </vt:variant>
      <vt:variant>
        <vt:i4>0</vt:i4>
      </vt:variant>
      <vt:variant>
        <vt:i4>5</vt:i4>
      </vt:variant>
      <vt:variant>
        <vt:lpwstr>http://www.sace.sa.edu.au/the-sace/students-families/exams/research-advice</vt:lpwstr>
      </vt:variant>
      <vt:variant>
        <vt:lpwstr/>
      </vt:variant>
      <vt:variant>
        <vt:i4>1310815</vt:i4>
      </vt:variant>
      <vt:variant>
        <vt:i4>0</vt:i4>
      </vt:variant>
      <vt:variant>
        <vt:i4>0</vt:i4>
      </vt:variant>
      <vt:variant>
        <vt:i4>5</vt:i4>
      </vt:variant>
      <vt:variant>
        <vt:lpwstr>http://www.sace.sa.edu.au/documents/652891/705824/Ethical+Conduct+of+Research.pdf?v=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 Bayre</dc:creator>
  <cp:lastModifiedBy>Meridie Howley</cp:lastModifiedBy>
  <cp:revision>12</cp:revision>
  <cp:lastPrinted>2014-10-09T00:38:00Z</cp:lastPrinted>
  <dcterms:created xsi:type="dcterms:W3CDTF">2014-10-01T00:39:00Z</dcterms:created>
  <dcterms:modified xsi:type="dcterms:W3CDTF">2014-10-17T02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393978</vt:lpwstr>
  </property>
  <property fmtid="{D5CDD505-2E9C-101B-9397-08002B2CF9AE}" pid="3" name="Objective-Title">
    <vt:lpwstr>Participating in Meetings a checklist for students</vt:lpwstr>
  </property>
  <property fmtid="{D5CDD505-2E9C-101B-9397-08002B2CF9AE}" pid="4" name="Objective-Comment">
    <vt:lpwstr/>
  </property>
  <property fmtid="{D5CDD505-2E9C-101B-9397-08002B2CF9AE}" pid="5" name="Objective-CreationStamp">
    <vt:filetime>2014-10-08T23:00:37Z</vt:filetime>
  </property>
  <property fmtid="{D5CDD505-2E9C-101B-9397-08002B2CF9AE}" pid="6" name="Objective-IsApproved">
    <vt:bool>false</vt:bool>
  </property>
  <property fmtid="{D5CDD505-2E9C-101B-9397-08002B2CF9AE}" pid="7" name="Objective-IsPublished">
    <vt:bool>false</vt:bool>
  </property>
  <property fmtid="{D5CDD505-2E9C-101B-9397-08002B2CF9AE}" pid="8" name="Objective-DatePublished">
    <vt:lpwstr/>
  </property>
  <property fmtid="{D5CDD505-2E9C-101B-9397-08002B2CF9AE}" pid="9" name="Objective-ModificationStamp">
    <vt:filetime>2014-10-17T02:35:42Z</vt:filetime>
  </property>
  <property fmtid="{D5CDD505-2E9C-101B-9397-08002B2CF9AE}" pid="10" name="Objective-Owner">
    <vt:lpwstr>Paula Dimmell</vt:lpwstr>
  </property>
  <property fmtid="{D5CDD505-2E9C-101B-9397-08002B2CF9AE}" pid="11" name="Objective-Path">
    <vt:lpwstr>Objective Global Folder:SACE Support Materials:SACE Support Materials Combined Stage 1 and Stage 2:Advice and Strategies:Advice &amp; Strategies:</vt:lpwstr>
  </property>
  <property fmtid="{D5CDD505-2E9C-101B-9397-08002B2CF9AE}" pid="12" name="Objective-Parent">
    <vt:lpwstr>Advice &amp; Strategies</vt:lpwstr>
  </property>
  <property fmtid="{D5CDD505-2E9C-101B-9397-08002B2CF9AE}" pid="13" name="Objective-State">
    <vt:lpwstr>Being Edited</vt:lpwstr>
  </property>
  <property fmtid="{D5CDD505-2E9C-101B-9397-08002B2CF9AE}" pid="14" name="Objective-Version">
    <vt:lpwstr>0.4</vt:lpwstr>
  </property>
  <property fmtid="{D5CDD505-2E9C-101B-9397-08002B2CF9AE}" pid="15" name="Objective-VersionNumber">
    <vt:r8>4</vt:r8>
  </property>
  <property fmtid="{D5CDD505-2E9C-101B-9397-08002B2CF9AE}" pid="16" name="Objective-VersionComment">
    <vt:lpwstr/>
  </property>
  <property fmtid="{D5CDD505-2E9C-101B-9397-08002B2CF9AE}" pid="17" name="Objective-FileNumber">
    <vt:lpwstr>qA606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